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horzAnchor="margin" w:tblpXSpec="center" w:tblpY="-945"/>
        <w:tblW w:w="110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5"/>
        <w:gridCol w:w="5424"/>
        <w:gridCol w:w="7"/>
        <w:gridCol w:w="866"/>
        <w:gridCol w:w="993"/>
        <w:gridCol w:w="1701"/>
        <w:gridCol w:w="1696"/>
      </w:tblGrid>
      <w:tr w:rsidR="00E13609" w:rsidRPr="00733A67" w:rsidTr="00041DF7">
        <w:trPr>
          <w:trHeight w:val="289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Çalışanın Adı </w:t>
            </w:r>
            <w:proofErr w:type="gramStart"/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Soyadı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:</w:t>
            </w:r>
            <w:proofErr w:type="gramEnd"/>
          </w:p>
        </w:tc>
        <w:tc>
          <w:tcPr>
            <w:tcW w:w="43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Sicil No :</w:t>
            </w:r>
          </w:p>
        </w:tc>
      </w:tr>
      <w:tr w:rsidR="00E13609" w:rsidRPr="00733A67" w:rsidTr="00041DF7">
        <w:trPr>
          <w:trHeight w:val="289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Kadro Unvanı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:</w:t>
            </w:r>
          </w:p>
        </w:tc>
        <w:tc>
          <w:tcPr>
            <w:tcW w:w="43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Memuriyete Başlama Tarihi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:</w:t>
            </w:r>
          </w:p>
        </w:tc>
      </w:tr>
      <w:tr w:rsidR="00E13609" w:rsidRPr="00733A67" w:rsidTr="00041DF7">
        <w:trPr>
          <w:trHeight w:val="289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Kadro Yeri :</w:t>
            </w:r>
          </w:p>
        </w:tc>
        <w:tc>
          <w:tcPr>
            <w:tcW w:w="43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Değerle</w:t>
            </w:r>
            <w:r w:rsidR="0032021C">
              <w:rPr>
                <w:rFonts w:ascii="Times New Roman" w:hAnsi="Times New Roman" w:cs="Times New Roman"/>
                <w:b/>
                <w:sz w:val="18"/>
                <w:szCs w:val="18"/>
              </w:rPr>
              <w:t>ndir</w:t>
            </w: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menin Yapılacağı Birimde                                                          İşe Başlama Tarihi :</w:t>
            </w:r>
          </w:p>
        </w:tc>
      </w:tr>
      <w:tr w:rsidR="00E13609" w:rsidRPr="00733A67" w:rsidTr="00041DF7">
        <w:trPr>
          <w:trHeight w:val="322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Görev Yeri :</w:t>
            </w:r>
          </w:p>
        </w:tc>
        <w:tc>
          <w:tcPr>
            <w:tcW w:w="439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733A67" w:rsidRDefault="00E13609" w:rsidP="00E13609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Değerlendirme Dönem Aralığı : (01.01…../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31.12…..)</w:t>
            </w:r>
          </w:p>
        </w:tc>
      </w:tr>
      <w:tr w:rsidR="00F87E8F" w:rsidRPr="00D7434B" w:rsidTr="00041DF7">
        <w:trPr>
          <w:trHeight w:val="567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13609" w:rsidRPr="00F87E8F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</w:p>
          <w:p w:rsidR="00E13609" w:rsidRPr="00F87E8F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PERFORMANS DEĞERLE</w:t>
            </w:r>
            <w:r w:rsidR="0032021C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NDİR</w:t>
            </w: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ME KRİTERLERİ</w:t>
            </w:r>
          </w:p>
          <w:p w:rsidR="00E13609" w:rsidRPr="00F87E8F" w:rsidRDefault="00E13609" w:rsidP="0030120A">
            <w:pPr>
              <w:tabs>
                <w:tab w:val="left" w:pos="4080"/>
              </w:tabs>
              <w:spacing w:after="0" w:line="240" w:lineRule="auto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F87E8F" w:rsidRDefault="00F87E8F" w:rsidP="00F87E8F">
            <w:pPr>
              <w:spacing w:after="0" w:line="240" w:lineRule="auto"/>
              <w:ind w:right="-117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</w:p>
          <w:p w:rsidR="00E13609" w:rsidRPr="00F87E8F" w:rsidRDefault="00F87E8F" w:rsidP="00F87E8F">
            <w:pPr>
              <w:spacing w:after="0" w:line="240" w:lineRule="auto"/>
              <w:ind w:right="-117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 xml:space="preserve">NOT </w:t>
            </w:r>
            <w:r w:rsidR="00E13609"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ARALIĞ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13609" w:rsidRPr="00F87E8F" w:rsidRDefault="00E13609" w:rsidP="00F87E8F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I.</w:t>
            </w:r>
          </w:p>
          <w:p w:rsidR="00E13609" w:rsidRPr="00F87E8F" w:rsidRDefault="00E13609" w:rsidP="00F87E8F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DEĞERLENDİRİCİNİN</w:t>
            </w:r>
          </w:p>
          <w:p w:rsidR="00E13609" w:rsidRPr="00F87E8F" w:rsidRDefault="00E13609" w:rsidP="00F87E8F">
            <w:pPr>
              <w:ind w:right="-108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NOTU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13609" w:rsidRPr="00F87E8F" w:rsidRDefault="00E13609" w:rsidP="00F87E8F">
            <w:pPr>
              <w:spacing w:after="0" w:line="240" w:lineRule="auto"/>
              <w:ind w:left="-101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II.</w:t>
            </w:r>
          </w:p>
          <w:p w:rsidR="00E13609" w:rsidRPr="00F87E8F" w:rsidRDefault="00E13609" w:rsidP="00F87E8F">
            <w:pPr>
              <w:spacing w:after="0" w:line="240" w:lineRule="auto"/>
              <w:ind w:left="-101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DEĞERLENDİRİCİNİN</w:t>
            </w:r>
          </w:p>
          <w:p w:rsidR="00E13609" w:rsidRPr="00F87E8F" w:rsidRDefault="00E13609" w:rsidP="00F87E8F">
            <w:pPr>
              <w:spacing w:after="0" w:line="240" w:lineRule="auto"/>
              <w:ind w:left="-101"/>
              <w:jc w:val="center"/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bCs/>
                <w:sz w:val="14"/>
                <w:szCs w:val="14"/>
              </w:rPr>
              <w:t>NOTU</w:t>
            </w:r>
          </w:p>
        </w:tc>
      </w:tr>
      <w:tr w:rsidR="00F87E8F" w:rsidRPr="00D7434B" w:rsidTr="00041DF7">
        <w:trPr>
          <w:trHeight w:val="220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Mesleki Yeterlilik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52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031FC">
              <w:rPr>
                <w:rFonts w:ascii="Times New Roman" w:hAnsi="Times New Roman" w:cs="Times New Roman"/>
                <w:b/>
                <w:sz w:val="18"/>
                <w:szCs w:val="18"/>
              </w:rPr>
              <w:t>İş Bilgis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Yaptığı işe ilişkin teorik ve pratik bilgi düzeyi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34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031FC">
              <w:rPr>
                <w:rFonts w:ascii="Times New Roman" w:hAnsi="Times New Roman" w:cs="Times New Roman"/>
                <w:b/>
                <w:sz w:val="18"/>
                <w:szCs w:val="18"/>
              </w:rPr>
              <w:t>Verimlilik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Görevini kurallara uygun, istenilen zamanda ve miktarda yapması ve işe ilişkin zaman ve kaynak tasarrufu sağlama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351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031FC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D031FC">
              <w:rPr>
                <w:rFonts w:ascii="Times New Roman" w:hAnsi="Times New Roman" w:cs="Times New Roman"/>
                <w:b/>
                <w:sz w:val="18"/>
                <w:szCs w:val="18"/>
              </w:rPr>
              <w:t>İş Kalitesi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="0032021C">
              <w:rPr>
                <w:rFonts w:ascii="Times New Roman" w:hAnsi="Times New Roman" w:cs="Times New Roman"/>
                <w:sz w:val="18"/>
                <w:szCs w:val="18"/>
              </w:rPr>
              <w:t xml:space="preserve">( İşini </w:t>
            </w:r>
            <w:r w:rsidRPr="00D031FC">
              <w:rPr>
                <w:rFonts w:ascii="Times New Roman" w:hAnsi="Times New Roman" w:cs="Times New Roman"/>
                <w:sz w:val="18"/>
                <w:szCs w:val="18"/>
              </w:rPr>
              <w:t>her zaman standartlara uygun yapması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34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031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Sorumluluk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 Göreviyle ilgili elde edilen sonuçları üstlenmesi ve göreviyle ilgili araç ve gereçleri doğru kullanma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469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031FC">
              <w:rPr>
                <w:rFonts w:ascii="Times New Roman" w:hAnsi="Times New Roman" w:cs="Times New Roman"/>
                <w:b/>
                <w:sz w:val="18"/>
                <w:szCs w:val="18"/>
              </w:rPr>
              <w:t>Problem Çözm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Karşılaştığı problemleri doğru bir şekilde formüle edebilmesi, çözüm alternatiflerini geliştirmesi, çözümü uygulaması ve sonuçları değerlendirmesi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041DF7">
            <w:pPr>
              <w:spacing w:after="0" w:line="240" w:lineRule="auto"/>
              <w:ind w:right="39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87E8F" w:rsidRPr="00D7434B" w:rsidTr="00041DF7">
        <w:trPr>
          <w:trHeight w:val="234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bottom"/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Davranışsal Yeterlilik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İletişim ve İlişkile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Üstl</w:t>
            </w:r>
            <w:r w:rsidR="0032021C">
              <w:rPr>
                <w:rFonts w:ascii="Times New Roman" w:hAnsi="Times New Roman" w:cs="Times New Roman"/>
                <w:sz w:val="18"/>
                <w:szCs w:val="18"/>
              </w:rPr>
              <w:t>er, astlar, çalışma arkadaşları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ve evresi ile ilişkileri, insanları dinleme ve anlama, yazılı, sözlü ve beden diliyle iletişim becerisi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Organizasyon Beceris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Kendisine verilen görevleri organize etmesi ve sonuçlarının takibi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Girişimcilik ve Yeniliklere Yatkın Olm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İşiyle ilgili güncel olayları takibi ve işine yansıtması, işlerin işleyişiyle ilgili yeni öneriler sunma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Takım Çalışması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Takım ruhuna ve sinerjiye inancı, takım üyeleriyle işbirliği, dayanışma ve uyum içinde çalışması, takım üyeleriyle bilgi paylaşımında bulunma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32021C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Paydaş </w:t>
            </w:r>
            <w:r w:rsidR="00E13609"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Odaklılık</w:t>
            </w:r>
            <w:r w:rsidR="00E13609">
              <w:rPr>
                <w:rFonts w:ascii="Times New Roman" w:hAnsi="Times New Roman" w:cs="Times New Roman"/>
                <w:sz w:val="18"/>
                <w:szCs w:val="18"/>
              </w:rPr>
              <w:t xml:space="preserve"> ( Görevini diğer birimlerde çalışanların beklentilerini dikkate alarak yerine getirmesi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87E8F" w:rsidRPr="00D7434B" w:rsidTr="00041DF7">
        <w:trPr>
          <w:trHeight w:val="220"/>
        </w:trPr>
        <w:tc>
          <w:tcPr>
            <w:tcW w:w="666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bottom"/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  <w:t>Bireysel Yeterlilik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Kararları Uygulam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Kendisini ilgilendiren konularda mantıklı ve doğru kararlar alması, kararın uygulanması konusunda İnisiyatif alma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34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Programlı Çalışm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Çalışmalarını önem durumuna göre sıraya koyması, çalışmalarını planladığı sürede bitirmesi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307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D7434B"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Temsil Yeteneğ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Dış görünüş, tavır ve davranışlarıyla kurumu temsil etmesi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Hedeflere Ulaşm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Hedeflere ulaşmak için etkin tedbirler alması ve hedeflerine ulaşma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220"/>
        </w:trPr>
        <w:tc>
          <w:tcPr>
            <w:tcW w:w="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62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733A67">
              <w:rPr>
                <w:rFonts w:ascii="Times New Roman" w:hAnsi="Times New Roman" w:cs="Times New Roman"/>
                <w:b/>
                <w:sz w:val="18"/>
                <w:szCs w:val="18"/>
              </w:rPr>
              <w:t>Kişisel gelişim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( Kişisel ve mesleki gelişimini kurumun hedefleriyle paralel hale getirme başarısı, kişisel ve mesleki gelişimi için kendini organize ve disipline etme, kişisel ve mesleki bilgi ve becerisini geliştirme konusunda başarısı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-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381"/>
        </w:trPr>
        <w:tc>
          <w:tcPr>
            <w:tcW w:w="7655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13609" w:rsidRPr="007F401E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3077E2">
              <w:rPr>
                <w:rFonts w:ascii="Times New Roman" w:hAnsi="Times New Roman" w:cs="Times New Roman"/>
                <w:b/>
                <w:sz w:val="16"/>
                <w:szCs w:val="16"/>
              </w:rPr>
              <w:t>PERFORMANS DEĞERLENDİRME NOT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F87E8F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i/>
                <w:sz w:val="14"/>
                <w:szCs w:val="14"/>
              </w:rPr>
              <w:t>I.DEĞERLENDİRİCİ NOT TOPLAMI (A)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F87E8F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4"/>
                <w:szCs w:val="14"/>
              </w:rPr>
            </w:pPr>
            <w:r w:rsidRPr="00F87E8F">
              <w:rPr>
                <w:rFonts w:ascii="Times New Roman" w:hAnsi="Times New Roman" w:cs="Times New Roman"/>
                <w:b/>
                <w:i/>
                <w:sz w:val="14"/>
                <w:szCs w:val="14"/>
              </w:rPr>
              <w:t>II.DEĞERLENDİRİCİ NOT TOPLAMI (B)</w:t>
            </w:r>
          </w:p>
        </w:tc>
      </w:tr>
      <w:tr w:rsidR="00E13609" w:rsidRPr="00D7434B" w:rsidTr="00041DF7">
        <w:trPr>
          <w:trHeight w:val="134"/>
        </w:trPr>
        <w:tc>
          <w:tcPr>
            <w:tcW w:w="7655" w:type="dxa"/>
            <w:gridSpan w:val="5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3077E2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6"/>
                <w:szCs w:val="16"/>
              </w:rPr>
            </w:pPr>
          </w:p>
        </w:tc>
      </w:tr>
      <w:tr w:rsidR="00E13609" w:rsidRPr="00D7434B" w:rsidTr="00041DF7">
        <w:trPr>
          <w:trHeight w:val="432"/>
        </w:trPr>
        <w:tc>
          <w:tcPr>
            <w:tcW w:w="57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7F401E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  <w:r w:rsidRPr="008D1D0E">
              <w:rPr>
                <w:rFonts w:ascii="Times New Roman" w:hAnsi="Times New Roman" w:cs="Times New Roman"/>
                <w:b/>
              </w:rPr>
              <w:t>(A+B: 2) Performans Not Ortalaması</w:t>
            </w:r>
          </w:p>
        </w:tc>
        <w:tc>
          <w:tcPr>
            <w:tcW w:w="52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7F401E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18"/>
                <w:szCs w:val="18"/>
              </w:rPr>
            </w:pPr>
          </w:p>
        </w:tc>
      </w:tr>
      <w:tr w:rsidR="00E13609" w:rsidRPr="00D7434B" w:rsidTr="00041DF7">
        <w:trPr>
          <w:trHeight w:val="1050"/>
        </w:trPr>
        <w:tc>
          <w:tcPr>
            <w:tcW w:w="57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  <w:u w:val="single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  <w:u w:val="single"/>
              </w:rPr>
              <w:t xml:space="preserve">I. Değerlendiricinin </w:t>
            </w:r>
          </w:p>
          <w:p w:rsidR="00E13609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Adı Soyadı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Ünvanı</w:t>
            </w:r>
            <w:proofErr w:type="spellEnd"/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:</w:t>
            </w:r>
          </w:p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Tarih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:</w:t>
            </w:r>
          </w:p>
          <w:p w:rsidR="00E13609" w:rsidRPr="00CD48BD" w:rsidRDefault="00E13609" w:rsidP="00041DF7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İmza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:</w:t>
            </w:r>
          </w:p>
        </w:tc>
        <w:tc>
          <w:tcPr>
            <w:tcW w:w="526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  <w:u w:val="single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  <w:u w:val="single"/>
              </w:rPr>
              <w:t xml:space="preserve">II. Değerlendiricinin </w:t>
            </w:r>
          </w:p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Adı Soyadı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:</w:t>
            </w:r>
          </w:p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Ünvanı</w:t>
            </w:r>
            <w:proofErr w:type="spellEnd"/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:</w:t>
            </w:r>
          </w:p>
          <w:p w:rsidR="00E13609" w:rsidRPr="00CD48BD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Tarih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:</w:t>
            </w:r>
          </w:p>
          <w:p w:rsidR="00E13609" w:rsidRPr="00CD48BD" w:rsidRDefault="00E13609" w:rsidP="00041DF7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  <w:u w:val="single"/>
              </w:rPr>
            </w:pPr>
            <w:r w:rsidRPr="00CD48BD">
              <w:rPr>
                <w:rFonts w:ascii="Times New Roman" w:hAnsi="Times New Roman" w:cs="Times New Roman"/>
                <w:b/>
                <w:sz w:val="20"/>
                <w:szCs w:val="20"/>
              </w:rPr>
              <w:t>İmza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:</w:t>
            </w:r>
          </w:p>
        </w:tc>
      </w:tr>
    </w:tbl>
    <w:tbl>
      <w:tblPr>
        <w:tblW w:w="110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38"/>
        <w:gridCol w:w="6619"/>
      </w:tblGrid>
      <w:tr w:rsidR="00E13609" w:rsidRPr="00D7434B" w:rsidTr="00041DF7">
        <w:trPr>
          <w:trHeight w:val="206"/>
          <w:jc w:val="center"/>
        </w:trPr>
        <w:tc>
          <w:tcPr>
            <w:tcW w:w="110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3609" w:rsidRPr="00886F78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886F78">
              <w:rPr>
                <w:rFonts w:ascii="Times New Roman" w:hAnsi="Times New Roman" w:cs="Times New Roman"/>
                <w:b/>
                <w:sz w:val="18"/>
                <w:szCs w:val="18"/>
              </w:rPr>
              <w:t>PUANLAMA:</w:t>
            </w:r>
          </w:p>
        </w:tc>
      </w:tr>
      <w:tr w:rsidR="00E13609" w:rsidRPr="00D7434B" w:rsidTr="00041DF7">
        <w:trPr>
          <w:trHeight w:val="766"/>
          <w:jc w:val="center"/>
        </w:trPr>
        <w:tc>
          <w:tcPr>
            <w:tcW w:w="4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E13609" w:rsidRPr="005A37FC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90-100  BEKLENTİNİN ÜSTÜNDE               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(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 )           70-89    BEKLENTİLERİ KARŞILAR              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="00041D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(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 )           </w:t>
            </w:r>
          </w:p>
          <w:p w:rsidR="00E13609" w:rsidRPr="005A37FC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50-69    BEKLENTİLERİN ALTINDA                </w:t>
            </w:r>
            <w:r w:rsidR="00041D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>(</w:t>
            </w: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 )            </w:t>
            </w:r>
          </w:p>
          <w:p w:rsidR="00E13609" w:rsidRPr="00D7434B" w:rsidRDefault="00E13609" w:rsidP="0030120A">
            <w:pPr>
              <w:spacing w:after="0"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00-49    BEKLENTİLERİN ÇOK ALTINDA       </w:t>
            </w:r>
            <w:r w:rsidR="00041D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(  </w:t>
            </w:r>
            <w:r w:rsidR="00041DF7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</w:t>
            </w:r>
            <w:r w:rsidRPr="005A37FC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 )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     </w:t>
            </w:r>
          </w:p>
        </w:tc>
        <w:tc>
          <w:tcPr>
            <w:tcW w:w="6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13609" w:rsidRPr="00D7434B" w:rsidRDefault="00E13609" w:rsidP="0030120A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</w:t>
            </w:r>
          </w:p>
          <w:p w:rsidR="00E13609" w:rsidRPr="00D7434B" w:rsidRDefault="00E13609" w:rsidP="0030120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       </w:t>
            </w:r>
          </w:p>
        </w:tc>
      </w:tr>
    </w:tbl>
    <w:p w:rsidR="006E2EEE" w:rsidRDefault="00041DF7" w:rsidP="00D50D8B">
      <w:pPr>
        <w:tabs>
          <w:tab w:val="left" w:pos="6015"/>
        </w:tabs>
        <w:ind w:left="708" w:right="-567"/>
      </w:pPr>
      <w:r>
        <w:tab/>
      </w:r>
      <w:bookmarkStart w:id="0" w:name="_GoBack"/>
      <w:bookmarkEnd w:id="0"/>
    </w:p>
    <w:sectPr w:rsidR="006E2EEE" w:rsidSect="00041DF7">
      <w:headerReference w:type="default" r:id="rId6"/>
      <w:footerReference w:type="default" r:id="rId7"/>
      <w:pgSz w:w="11906" w:h="16838"/>
      <w:pgMar w:top="2552" w:right="1133" w:bottom="567" w:left="1417" w:header="284" w:footer="2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2CD4" w:rsidRDefault="00332CD4" w:rsidP="00C82828">
      <w:pPr>
        <w:spacing w:after="0" w:line="240" w:lineRule="auto"/>
      </w:pPr>
      <w:r>
        <w:separator/>
      </w:r>
    </w:p>
  </w:endnote>
  <w:endnote w:type="continuationSeparator" w:id="0">
    <w:p w:rsidR="00332CD4" w:rsidRDefault="00332CD4" w:rsidP="00C828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6100927"/>
      <w:docPartObj>
        <w:docPartGallery w:val="Page Numbers (Bottom of Page)"/>
        <w:docPartUnique/>
      </w:docPartObj>
    </w:sdtPr>
    <w:sdtEndPr/>
    <w:sdtContent>
      <w:p w:rsidR="00041DF7" w:rsidRPr="00C82828" w:rsidRDefault="00041DF7" w:rsidP="00041DF7">
        <w:pPr>
          <w:pStyle w:val="Altbilgi"/>
          <w:tabs>
            <w:tab w:val="clear" w:pos="9072"/>
            <w:tab w:val="right" w:pos="9781"/>
          </w:tabs>
          <w:ind w:right="-709"/>
          <w:jc w:val="right"/>
          <w:rPr>
            <w:rFonts w:ascii="Times New Roman" w:hAnsi="Times New Roman" w:cs="Times New Roman"/>
            <w:sz w:val="20"/>
            <w:szCs w:val="20"/>
          </w:rPr>
        </w:pPr>
        <w:r>
          <w:rPr>
            <w:rFonts w:ascii="Times New Roman" w:hAnsi="Times New Roman" w:cs="Times New Roman"/>
            <w:sz w:val="20"/>
            <w:szCs w:val="20"/>
          </w:rPr>
          <w:t xml:space="preserve">                </w:t>
        </w:r>
        <w:r w:rsidRPr="00C82828">
          <w:rPr>
            <w:rFonts w:ascii="Times New Roman" w:hAnsi="Times New Roman" w:cs="Times New Roman"/>
            <w:sz w:val="20"/>
            <w:szCs w:val="20"/>
          </w:rPr>
          <w:t>İÜ/PDB/FR-027/Rev.01/</w:t>
        </w:r>
        <w:r w:rsidR="00677A92">
          <w:rPr>
            <w:rFonts w:ascii="Times New Roman" w:hAnsi="Times New Roman" w:cs="Times New Roman"/>
            <w:sz w:val="20"/>
            <w:szCs w:val="20"/>
          </w:rPr>
          <w:t>1</w:t>
        </w:r>
        <w:r w:rsidR="00D50D8B">
          <w:rPr>
            <w:rFonts w:ascii="Times New Roman" w:hAnsi="Times New Roman" w:cs="Times New Roman"/>
            <w:sz w:val="20"/>
            <w:szCs w:val="20"/>
          </w:rPr>
          <w:t>1</w:t>
        </w:r>
        <w:r w:rsidRPr="00C82828">
          <w:rPr>
            <w:rFonts w:ascii="Times New Roman" w:hAnsi="Times New Roman" w:cs="Times New Roman"/>
            <w:sz w:val="20"/>
            <w:szCs w:val="20"/>
          </w:rPr>
          <w:t>.10.2018</w:t>
        </w:r>
      </w:p>
      <w:p w:rsidR="00041DF7" w:rsidRDefault="00041DF7" w:rsidP="00041DF7">
        <w:pPr>
          <w:pStyle w:val="Altbilgi"/>
          <w:ind w:right="-567"/>
          <w:jc w:val="right"/>
        </w:pPr>
        <w:r>
          <w:t xml:space="preserve">      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D50D8B">
          <w:rPr>
            <w:noProof/>
          </w:rPr>
          <w:t>1</w:t>
        </w:r>
        <w:r>
          <w:fldChar w:fldCharType="end"/>
        </w:r>
        <w:r>
          <w:t xml:space="preserve"> </w:t>
        </w:r>
      </w:p>
    </w:sdtContent>
  </w:sdt>
  <w:p w:rsidR="00C82828" w:rsidRPr="00C82828" w:rsidRDefault="00C82828" w:rsidP="00C82828">
    <w:pPr>
      <w:pStyle w:val="Altbilgi"/>
      <w:jc w:val="right"/>
      <w:rPr>
        <w:rFonts w:ascii="Times New Roman" w:hAnsi="Times New Roman" w:cs="Times New Roman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2CD4" w:rsidRDefault="00332CD4" w:rsidP="00C82828">
      <w:pPr>
        <w:spacing w:after="0" w:line="240" w:lineRule="auto"/>
      </w:pPr>
      <w:r>
        <w:separator/>
      </w:r>
    </w:p>
  </w:footnote>
  <w:footnote w:type="continuationSeparator" w:id="0">
    <w:p w:rsidR="00332CD4" w:rsidRDefault="00332CD4" w:rsidP="00C828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1057" w:type="dxa"/>
      <w:tblInd w:w="-856" w:type="dxa"/>
      <w:tblLayout w:type="fixed"/>
      <w:tblLook w:val="04A0" w:firstRow="1" w:lastRow="0" w:firstColumn="1" w:lastColumn="0" w:noHBand="0" w:noVBand="1"/>
    </w:tblPr>
    <w:tblGrid>
      <w:gridCol w:w="1417"/>
      <w:gridCol w:w="9640"/>
    </w:tblGrid>
    <w:tr w:rsidR="0032021C" w:rsidRPr="006D7936" w:rsidTr="00041DF7">
      <w:trPr>
        <w:trHeight w:val="1261"/>
      </w:trPr>
      <w:tc>
        <w:tcPr>
          <w:tcW w:w="1417" w:type="dxa"/>
        </w:tcPr>
        <w:p w:rsidR="0032021C" w:rsidRPr="00F12C91" w:rsidRDefault="0032021C" w:rsidP="0032021C">
          <w:pPr>
            <w:tabs>
              <w:tab w:val="center" w:pos="671"/>
            </w:tabs>
            <w:ind w:left="-1356"/>
          </w:pPr>
          <w:r>
            <w:rPr>
              <w:rFonts w:eastAsiaTheme="minorHAnsi"/>
              <w:sz w:val="24"/>
              <w:szCs w:val="24"/>
              <w:lang w:eastAsia="en-US"/>
            </w:rPr>
            <w:tab/>
          </w: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0.25pt;height:51pt" o:ole="">
                <v:imagedata r:id="rId1" o:title=""/>
              </v:shape>
              <o:OLEObject Type="Embed" ProgID="Visio.Drawing.15" ShapeID="_x0000_i1025" DrawAspect="Content" ObjectID="_1600863808" r:id="rId2"/>
            </w:object>
          </w:r>
        </w:p>
      </w:tc>
      <w:tc>
        <w:tcPr>
          <w:tcW w:w="9640" w:type="dxa"/>
          <w:vAlign w:val="center"/>
        </w:tcPr>
        <w:p w:rsidR="0032021C" w:rsidRPr="0032021C" w:rsidRDefault="0032021C" w:rsidP="0032021C">
          <w:pPr>
            <w:pStyle w:val="AralkYok"/>
            <w:jc w:val="center"/>
            <w:rPr>
              <w:rFonts w:ascii="Times New Roman" w:hAnsi="Times New Roman" w:cs="Times New Roman"/>
              <w:b/>
              <w:sz w:val="20"/>
              <w:szCs w:val="20"/>
            </w:rPr>
          </w:pPr>
          <w:r w:rsidRPr="0032021C">
            <w:rPr>
              <w:rFonts w:ascii="Times New Roman" w:hAnsi="Times New Roman" w:cs="Times New Roman"/>
              <w:b/>
              <w:sz w:val="20"/>
              <w:szCs w:val="20"/>
            </w:rPr>
            <w:t>İSTANBUL ÜNİVERSİTESİ</w:t>
          </w:r>
        </w:p>
        <w:p w:rsidR="0032021C" w:rsidRPr="0032021C" w:rsidRDefault="0032021C" w:rsidP="0032021C">
          <w:pPr>
            <w:pStyle w:val="AralkYok"/>
            <w:jc w:val="center"/>
            <w:rPr>
              <w:rFonts w:ascii="Times New Roman" w:hAnsi="Times New Roman" w:cs="Times New Roman"/>
              <w:b/>
              <w:sz w:val="20"/>
              <w:szCs w:val="20"/>
            </w:rPr>
          </w:pPr>
          <w:r w:rsidRPr="0032021C">
            <w:rPr>
              <w:rFonts w:ascii="Times New Roman" w:hAnsi="Times New Roman" w:cs="Times New Roman"/>
              <w:b/>
              <w:sz w:val="20"/>
              <w:szCs w:val="20"/>
            </w:rPr>
            <w:t>Personel Daire Başkanlığı</w:t>
          </w:r>
        </w:p>
        <w:p w:rsidR="0032021C" w:rsidRPr="0032021C" w:rsidRDefault="0032021C" w:rsidP="0032021C">
          <w:pPr>
            <w:pStyle w:val="AralkYok"/>
            <w:jc w:val="center"/>
            <w:rPr>
              <w:rFonts w:ascii="Times New Roman" w:hAnsi="Times New Roman" w:cs="Times New Roman"/>
              <w:b/>
              <w:sz w:val="20"/>
              <w:szCs w:val="20"/>
            </w:rPr>
          </w:pPr>
          <w:r w:rsidRPr="0032021C">
            <w:rPr>
              <w:rFonts w:ascii="Times New Roman" w:hAnsi="Times New Roman" w:cs="Times New Roman"/>
              <w:b/>
              <w:sz w:val="20"/>
              <w:szCs w:val="20"/>
            </w:rPr>
            <w:t>ÇALIŞANLAR İÇİN</w:t>
          </w:r>
        </w:p>
        <w:p w:rsidR="0032021C" w:rsidRPr="00C546F3" w:rsidRDefault="0032021C" w:rsidP="0032021C">
          <w:pPr>
            <w:pStyle w:val="AralkYok"/>
            <w:jc w:val="center"/>
          </w:pPr>
          <w:r w:rsidRPr="0032021C">
            <w:rPr>
              <w:rFonts w:ascii="Times New Roman" w:hAnsi="Times New Roman" w:cs="Times New Roman"/>
              <w:b/>
              <w:sz w:val="20"/>
              <w:szCs w:val="20"/>
            </w:rPr>
            <w:t>PERFORMANS DEĞERLENDİRME FORMU</w:t>
          </w:r>
        </w:p>
      </w:tc>
    </w:tr>
  </w:tbl>
  <w:p w:rsidR="0032021C" w:rsidRDefault="0032021C" w:rsidP="0032021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609"/>
    <w:rsid w:val="00041DF7"/>
    <w:rsid w:val="001E2292"/>
    <w:rsid w:val="0032021C"/>
    <w:rsid w:val="00332CD4"/>
    <w:rsid w:val="0037750C"/>
    <w:rsid w:val="00403D24"/>
    <w:rsid w:val="005C784E"/>
    <w:rsid w:val="00677A92"/>
    <w:rsid w:val="006E2EEE"/>
    <w:rsid w:val="007E3A73"/>
    <w:rsid w:val="008040ED"/>
    <w:rsid w:val="00C82828"/>
    <w:rsid w:val="00D50D8B"/>
    <w:rsid w:val="00E13609"/>
    <w:rsid w:val="00E36B80"/>
    <w:rsid w:val="00F8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  <w15:chartTrackingRefBased/>
  <w15:docId w15:val="{8EBE187C-D6F6-40C2-AD4A-496983F0F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3609"/>
    <w:pPr>
      <w:spacing w:after="200" w:line="276" w:lineRule="auto"/>
    </w:pPr>
    <w:rPr>
      <w:rFonts w:ascii="Calibri" w:eastAsia="Times New Roman" w:hAnsi="Calibri" w:cs="Calibri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8282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82828"/>
    <w:rPr>
      <w:rFonts w:ascii="Calibri" w:eastAsia="Times New Roman" w:hAnsi="Calibri" w:cs="Calibri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C8282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82828"/>
    <w:rPr>
      <w:rFonts w:ascii="Calibri" w:eastAsia="Times New Roman" w:hAnsi="Calibri" w:cs="Calibri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1E2292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39"/>
    <w:rsid w:val="001E22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1E2292"/>
    <w:pPr>
      <w:spacing w:after="0" w:line="240" w:lineRule="auto"/>
    </w:pPr>
    <w:rPr>
      <w:rFonts w:ascii="Calibri" w:eastAsia="Times New Roman" w:hAnsi="Calibri" w:cs="Calibri"/>
      <w:lang w:eastAsia="tr-TR"/>
    </w:rPr>
  </w:style>
  <w:style w:type="paragraph" w:styleId="GvdeMetniGirintisi">
    <w:name w:val="Body Text Indent"/>
    <w:basedOn w:val="Normal"/>
    <w:link w:val="GvdeMetniGirintisiChar"/>
    <w:rsid w:val="00041DF7"/>
    <w:pPr>
      <w:spacing w:after="120" w:line="240" w:lineRule="auto"/>
      <w:ind w:left="283"/>
    </w:pPr>
    <w:rPr>
      <w:rFonts w:ascii="Times New Roman" w:hAnsi="Times New Roman" w:cs="Times New Roman"/>
      <w:sz w:val="24"/>
      <w:szCs w:val="24"/>
    </w:rPr>
  </w:style>
  <w:style w:type="character" w:customStyle="1" w:styleId="GvdeMetniGirintisiChar">
    <w:name w:val="Gövde Metni Girintisi Char"/>
    <w:basedOn w:val="VarsaylanParagrafYazTipi"/>
    <w:link w:val="GvdeMetniGirintisi"/>
    <w:rsid w:val="00041DF7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59</Words>
  <Characters>2619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c</cp:lastModifiedBy>
  <cp:revision>5</cp:revision>
  <dcterms:created xsi:type="dcterms:W3CDTF">2018-10-11T07:31:00Z</dcterms:created>
  <dcterms:modified xsi:type="dcterms:W3CDTF">2018-10-12T12:37:00Z</dcterms:modified>
</cp:coreProperties>
</file>